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6EE7DC" w14:textId="3F20B702" w:rsidR="007335BB" w:rsidRDefault="00E01B88">
      <w:r>
        <w:rPr>
          <w:rFonts w:hint="eastAsia"/>
        </w:rPr>
        <w:t>一、</w:t>
      </w:r>
      <w:proofErr w:type="spellStart"/>
      <w:r>
        <w:rPr>
          <w:rFonts w:hint="eastAsia"/>
        </w:rPr>
        <w:t>Ro</w:t>
      </w:r>
      <w:r>
        <w:t>CC</w:t>
      </w:r>
      <w:proofErr w:type="spellEnd"/>
      <w:r>
        <w:rPr>
          <w:rFonts w:hint="eastAsia"/>
        </w:rPr>
        <w:t>部分</w:t>
      </w:r>
    </w:p>
    <w:p w14:paraId="6E0C8D2E" w14:textId="7176F0AD" w:rsidR="0023766F" w:rsidRDefault="00B43686" w:rsidP="00B43686">
      <w:pPr>
        <w:ind w:firstLineChars="200" w:firstLine="420"/>
      </w:pPr>
      <w:r>
        <w:rPr>
          <w:rFonts w:hint="eastAsia"/>
        </w:rPr>
        <w:t>YOLO加速器的顶层模块在</w:t>
      </w:r>
      <w:proofErr w:type="spellStart"/>
      <w:r>
        <w:rPr>
          <w:rFonts w:hint="eastAsia"/>
        </w:rPr>
        <w:t>t</w:t>
      </w:r>
      <w:r>
        <w:t>op.scala</w:t>
      </w:r>
      <w:proofErr w:type="spellEnd"/>
      <w:r>
        <w:rPr>
          <w:rFonts w:hint="eastAsia"/>
        </w:rPr>
        <w:t>。它仅仅是继承自M</w:t>
      </w:r>
      <w:r>
        <w:t>odule</w:t>
      </w:r>
      <w:r>
        <w:rPr>
          <w:rFonts w:hint="eastAsia"/>
        </w:rPr>
        <w:t>，接收隐式参数P</w:t>
      </w:r>
      <w:r>
        <w:t>arameters</w:t>
      </w:r>
      <w:r>
        <w:rPr>
          <w:rFonts w:hint="eastAsia"/>
        </w:rPr>
        <w:t>。集成时，隐式的c</w:t>
      </w:r>
      <w:r>
        <w:t>lock</w:t>
      </w:r>
      <w:r>
        <w:rPr>
          <w:rFonts w:hint="eastAsia"/>
        </w:rPr>
        <w:t>端口要与R</w:t>
      </w:r>
      <w:r>
        <w:t>ISC-V</w:t>
      </w:r>
      <w:r>
        <w:rPr>
          <w:rFonts w:hint="eastAsia"/>
        </w:rPr>
        <w:t>核的核心时钟相连。</w:t>
      </w:r>
      <w:proofErr w:type="spellStart"/>
      <w:r>
        <w:rPr>
          <w:rFonts w:hint="eastAsia"/>
        </w:rPr>
        <w:t>Ro</w:t>
      </w:r>
      <w:r>
        <w:t>CC</w:t>
      </w:r>
      <w:proofErr w:type="spellEnd"/>
      <w:r>
        <w:rPr>
          <w:rFonts w:hint="eastAsia"/>
        </w:rPr>
        <w:t>接口只需要读取指令，因此只使用了</w:t>
      </w:r>
      <w:proofErr w:type="spellStart"/>
      <w:r w:rsidRPr="00B43686">
        <w:t>RoCCCoreIO</w:t>
      </w:r>
      <w:proofErr w:type="spellEnd"/>
      <w:r>
        <w:rPr>
          <w:rFonts w:hint="eastAsia"/>
        </w:rPr>
        <w:t>。其中</w:t>
      </w:r>
      <w:proofErr w:type="spellStart"/>
      <w:r>
        <w:rPr>
          <w:rFonts w:hint="eastAsia"/>
        </w:rPr>
        <w:t>c</w:t>
      </w:r>
      <w:r>
        <w:t>md</w:t>
      </w:r>
      <w:proofErr w:type="spellEnd"/>
      <w:r>
        <w:rPr>
          <w:rFonts w:hint="eastAsia"/>
        </w:rPr>
        <w:t>用于接收自定义指令，r</w:t>
      </w:r>
      <w:r>
        <w:t>s1</w:t>
      </w:r>
      <w:r>
        <w:rPr>
          <w:rFonts w:hint="eastAsia"/>
        </w:rPr>
        <w:t>用于接收数据。</w:t>
      </w:r>
      <w:r>
        <w:t>busy</w:t>
      </w:r>
      <w:r>
        <w:rPr>
          <w:rFonts w:hint="eastAsia"/>
        </w:rPr>
        <w:t>表示忙碌状态，高有效。</w:t>
      </w:r>
      <w:r>
        <w:t>interrupt</w:t>
      </w:r>
      <w:r>
        <w:rPr>
          <w:rFonts w:hint="eastAsia"/>
        </w:rPr>
        <w:t>表示中断，算完一幅图像并写回D</w:t>
      </w:r>
      <w:r>
        <w:t>DR</w:t>
      </w:r>
      <w:r>
        <w:rPr>
          <w:rFonts w:hint="eastAsia"/>
        </w:rPr>
        <w:t>后</w:t>
      </w:r>
      <w:proofErr w:type="gramStart"/>
      <w:r>
        <w:rPr>
          <w:rFonts w:hint="eastAsia"/>
        </w:rPr>
        <w:t>高有效</w:t>
      </w:r>
      <w:proofErr w:type="gramEnd"/>
      <w:r>
        <w:rPr>
          <w:rFonts w:hint="eastAsia"/>
        </w:rPr>
        <w:t>一个周期。</w:t>
      </w:r>
    </w:p>
    <w:p w14:paraId="7AFBFDF4" w14:textId="77777777" w:rsidR="00B43686" w:rsidRDefault="00B43686" w:rsidP="00B43686">
      <w:pPr>
        <w:ind w:firstLineChars="200" w:firstLine="420"/>
        <w:rPr>
          <w:rFonts w:hint="eastAsia"/>
        </w:rPr>
      </w:pPr>
    </w:p>
    <w:p w14:paraId="65199D5E" w14:textId="03585048" w:rsidR="00E01B88" w:rsidRDefault="00E01B88">
      <w:r>
        <w:rPr>
          <w:rFonts w:hint="eastAsia"/>
        </w:rPr>
        <w:t>二、A</w:t>
      </w:r>
      <w:r>
        <w:t>XI4</w:t>
      </w:r>
      <w:r>
        <w:rPr>
          <w:rFonts w:hint="eastAsia"/>
        </w:rPr>
        <w:t>部分</w:t>
      </w:r>
    </w:p>
    <w:p w14:paraId="68F18E4E" w14:textId="0506D58D" w:rsidR="00E01B88" w:rsidRDefault="00E01B88" w:rsidP="00E01B88">
      <w:pPr>
        <w:ind w:firstLineChars="200" w:firstLine="420"/>
      </w:pPr>
      <w:r>
        <w:rPr>
          <w:rFonts w:hint="eastAsia"/>
        </w:rPr>
        <w:t>Y</w:t>
      </w:r>
      <w:r>
        <w:t>OLO</w:t>
      </w:r>
      <w:r>
        <w:rPr>
          <w:rFonts w:hint="eastAsia"/>
        </w:rPr>
        <w:t>模块对外的输出接口为A</w:t>
      </w:r>
      <w:r>
        <w:t>XI</w:t>
      </w:r>
      <w:r>
        <w:rPr>
          <w:rFonts w:hint="eastAsia"/>
        </w:rPr>
        <w:t>总线，用于读写D</w:t>
      </w:r>
      <w:r>
        <w:t>DR</w:t>
      </w:r>
      <w:r>
        <w:rPr>
          <w:rFonts w:hint="eastAsia"/>
        </w:rPr>
        <w:t>。相关参数如下：</w:t>
      </w:r>
    </w:p>
    <w:p w14:paraId="791C19F9" w14:textId="77777777" w:rsidR="00E01B88" w:rsidRDefault="00E01B88" w:rsidP="00E01B88">
      <w:r>
        <w:t>object AXI4Parameters {</w:t>
      </w:r>
    </w:p>
    <w:p w14:paraId="461D570C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C_S_AXI_ID_WIDTH       = 4</w:t>
      </w:r>
    </w:p>
    <w:p w14:paraId="6EA14F48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C_S_AXI_ADDR_WIDTH     = 32</w:t>
      </w:r>
    </w:p>
    <w:p w14:paraId="3D6B7AE3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C_S_AXI_DATA_WIDTH     = 512</w:t>
      </w:r>
    </w:p>
    <w:p w14:paraId="5F562882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C_S_AXI_NBURST_SUPPORT = 0</w:t>
      </w:r>
    </w:p>
    <w:p w14:paraId="075CFF76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C_S_CTL_SIG_WIDTH      = 3</w:t>
      </w:r>
    </w:p>
    <w:p w14:paraId="15C10B7D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DBG_WR_STS_WIDTH       = 40</w:t>
      </w:r>
    </w:p>
    <w:p w14:paraId="29E2880A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DBG_RD_STS_WIDTH       = 40</w:t>
      </w:r>
    </w:p>
    <w:p w14:paraId="7289A200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C_S_EN_UPSIZER         = 0</w:t>
      </w:r>
    </w:p>
    <w:p w14:paraId="2518C6F3" w14:textId="77777777" w:rsidR="00E01B88" w:rsidRDefault="00E01B88" w:rsidP="00E01B88">
      <w:r>
        <w:t xml:space="preserve">  </w:t>
      </w:r>
      <w:proofErr w:type="spellStart"/>
      <w:r>
        <w:t>val</w:t>
      </w:r>
      <w:proofErr w:type="spellEnd"/>
      <w:r>
        <w:t xml:space="preserve"> C_S_WDG_TIMER_WIDTH    = 11 </w:t>
      </w:r>
    </w:p>
    <w:p w14:paraId="723B3FA9" w14:textId="6B91B58A" w:rsidR="00E01B88" w:rsidRDefault="00E01B88" w:rsidP="00E01B88">
      <w:r>
        <w:t>}</w:t>
      </w:r>
    </w:p>
    <w:p w14:paraId="4FEE6E49" w14:textId="5FF41BEA" w:rsidR="00E01B88" w:rsidRDefault="00E01B88" w:rsidP="00E01B88">
      <w:pPr>
        <w:ind w:firstLineChars="200" w:firstLine="420"/>
      </w:pPr>
      <w:r>
        <w:rPr>
          <w:rFonts w:hint="eastAsia"/>
        </w:rPr>
        <w:t>即</w:t>
      </w:r>
      <w:r w:rsidR="0023766F">
        <w:rPr>
          <w:rFonts w:hint="eastAsia"/>
        </w:rPr>
        <w:t>I</w:t>
      </w:r>
      <w:r w:rsidR="0023766F">
        <w:t>D</w:t>
      </w:r>
      <w:proofErr w:type="gramStart"/>
      <w:r w:rsidR="0023766F">
        <w:rPr>
          <w:rFonts w:hint="eastAsia"/>
        </w:rPr>
        <w:t>位宽是</w:t>
      </w:r>
      <w:proofErr w:type="gramEnd"/>
      <w:r w:rsidR="0023766F">
        <w:rPr>
          <w:rFonts w:hint="eastAsia"/>
        </w:rPr>
        <w:t>4</w:t>
      </w:r>
      <w:r w:rsidR="0023766F">
        <w:t>bit</w:t>
      </w:r>
      <w:r w:rsidR="0023766F">
        <w:rPr>
          <w:rFonts w:hint="eastAsia"/>
        </w:rPr>
        <w:t>，地址32</w:t>
      </w:r>
      <w:r w:rsidR="0023766F">
        <w:t>bit</w:t>
      </w:r>
      <w:r w:rsidR="0023766F">
        <w:rPr>
          <w:rFonts w:hint="eastAsia"/>
        </w:rPr>
        <w:t>，数据与D</w:t>
      </w:r>
      <w:r w:rsidR="0023766F">
        <w:t>DR</w:t>
      </w:r>
      <w:r w:rsidR="0023766F">
        <w:rPr>
          <w:rFonts w:hint="eastAsia"/>
        </w:rPr>
        <w:t>一致，是512</w:t>
      </w:r>
      <w:r w:rsidR="0023766F">
        <w:t>bit</w:t>
      </w:r>
      <w:r w:rsidR="0023766F">
        <w:rPr>
          <w:rFonts w:hint="eastAsia"/>
        </w:rPr>
        <w:t>。</w:t>
      </w:r>
      <w:r w:rsidR="0023766F">
        <w:t>DBG_WR_STS_WIDTH</w:t>
      </w:r>
      <w:r w:rsidR="0023766F">
        <w:rPr>
          <w:rFonts w:hint="eastAsia"/>
        </w:rPr>
        <w:t>和</w:t>
      </w:r>
      <w:r w:rsidR="0023766F">
        <w:t>DBG_RD_STS_WIDTH</w:t>
      </w:r>
      <w:r w:rsidR="0023766F">
        <w:rPr>
          <w:rFonts w:hint="eastAsia"/>
        </w:rPr>
        <w:t>是读、写状态的位宽，</w:t>
      </w:r>
      <w:proofErr w:type="spellStart"/>
      <w:r w:rsidR="0023766F">
        <w:t>V</w:t>
      </w:r>
      <w:r w:rsidR="0023766F">
        <w:rPr>
          <w:rFonts w:hint="eastAsia"/>
        </w:rPr>
        <w:t>iv</w:t>
      </w:r>
      <w:r w:rsidR="0023766F">
        <w:t>ado</w:t>
      </w:r>
      <w:proofErr w:type="spellEnd"/>
      <w:r w:rsidR="0023766F">
        <w:rPr>
          <w:rFonts w:hint="eastAsia"/>
        </w:rPr>
        <w:t>默认是40</w:t>
      </w:r>
      <w:r w:rsidR="0023766F">
        <w:t>bit</w:t>
      </w:r>
      <w:r w:rsidR="0023766F">
        <w:rPr>
          <w:rFonts w:hint="eastAsia"/>
        </w:rPr>
        <w:t>，看门狗定时器默认是11</w:t>
      </w:r>
      <w:r w:rsidR="0023766F">
        <w:t>bit</w:t>
      </w:r>
      <w:r w:rsidR="0023766F">
        <w:rPr>
          <w:rFonts w:hint="eastAsia"/>
        </w:rPr>
        <w:t>。</w:t>
      </w:r>
    </w:p>
    <w:p w14:paraId="32DFCD41" w14:textId="5D85705E" w:rsidR="0023766F" w:rsidRDefault="0023766F" w:rsidP="00E01B88">
      <w:pPr>
        <w:ind w:firstLineChars="200" w:firstLine="420"/>
      </w:pPr>
      <w:r>
        <w:rPr>
          <w:rFonts w:hint="eastAsia"/>
        </w:rPr>
        <w:t>使用的A</w:t>
      </w:r>
      <w:r>
        <w:t>XI</w:t>
      </w:r>
      <w:r>
        <w:rPr>
          <w:rFonts w:hint="eastAsia"/>
        </w:rPr>
        <w:t>端口如下：</w:t>
      </w:r>
    </w:p>
    <w:p w14:paraId="0C0EFED7" w14:textId="77777777" w:rsidR="0023766F" w:rsidRDefault="0023766F" w:rsidP="0023766F">
      <w:r>
        <w:t>class HasAXI4IO extends Bundle {</w:t>
      </w:r>
    </w:p>
    <w:p w14:paraId="36533EFF" w14:textId="77777777" w:rsidR="0023766F" w:rsidRDefault="0023766F" w:rsidP="0023766F">
      <w:r>
        <w:t xml:space="preserve">  //slave interface write address ports</w:t>
      </w:r>
    </w:p>
    <w:p w14:paraId="32A47BA7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id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C_S_AXI_ID_WIDTH.W))</w:t>
      </w:r>
    </w:p>
    <w:p w14:paraId="6B28864A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addr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C_S_AXI_ADDR_WIDTH.W))</w:t>
      </w:r>
    </w:p>
    <w:p w14:paraId="0CB4AFCF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len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8.W))</w:t>
      </w:r>
    </w:p>
    <w:p w14:paraId="0AC95379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size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3.W))</w:t>
      </w:r>
    </w:p>
    <w:p w14:paraId="6893F011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burst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2.W))</w:t>
      </w:r>
    </w:p>
    <w:p w14:paraId="0E6DB557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lock</w:t>
      </w:r>
      <w:proofErr w:type="spellEnd"/>
      <w:r>
        <w:t xml:space="preserve"> = </w:t>
      </w:r>
      <w:proofErr w:type="gramStart"/>
      <w:r>
        <w:t>Input(</w:t>
      </w:r>
      <w:proofErr w:type="gramEnd"/>
      <w:r>
        <w:t>Bool())</w:t>
      </w:r>
    </w:p>
    <w:p w14:paraId="21D27312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cache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4.W))</w:t>
      </w:r>
    </w:p>
    <w:p w14:paraId="21953050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prot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3.W))</w:t>
      </w:r>
    </w:p>
    <w:p w14:paraId="736B3E6F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qos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4.W))</w:t>
      </w:r>
    </w:p>
    <w:p w14:paraId="74470C33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valid</w:t>
      </w:r>
      <w:proofErr w:type="spellEnd"/>
      <w:r>
        <w:t xml:space="preserve"> = </w:t>
      </w:r>
      <w:proofErr w:type="gramStart"/>
      <w:r>
        <w:t>Input(</w:t>
      </w:r>
      <w:proofErr w:type="gramEnd"/>
      <w:r>
        <w:t>Bool())</w:t>
      </w:r>
    </w:p>
    <w:p w14:paraId="64AC05AC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wready</w:t>
      </w:r>
      <w:proofErr w:type="spellEnd"/>
      <w:r>
        <w:t xml:space="preserve"> = </w:t>
      </w:r>
      <w:proofErr w:type="gramStart"/>
      <w:r>
        <w:t>Output(</w:t>
      </w:r>
      <w:proofErr w:type="gramEnd"/>
      <w:r>
        <w:t>Bool())</w:t>
      </w:r>
    </w:p>
    <w:p w14:paraId="36628F25" w14:textId="77777777" w:rsidR="0023766F" w:rsidRDefault="0023766F" w:rsidP="0023766F">
      <w:r>
        <w:t xml:space="preserve">  </w:t>
      </w:r>
    </w:p>
    <w:p w14:paraId="7E1A5B59" w14:textId="77777777" w:rsidR="0023766F" w:rsidRDefault="0023766F" w:rsidP="0023766F">
      <w:r>
        <w:t xml:space="preserve">  //slave interface write data ports</w:t>
      </w:r>
    </w:p>
    <w:p w14:paraId="542F6E86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wdata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C_S_AXI_DATA_WIDTH.W))</w:t>
      </w:r>
    </w:p>
    <w:p w14:paraId="3AAFFAFF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wstrb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(C_S_AXI_DATA_WIDTH/8).W))</w:t>
      </w:r>
    </w:p>
    <w:p w14:paraId="0C3CED32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wlast</w:t>
      </w:r>
      <w:proofErr w:type="spellEnd"/>
      <w:r>
        <w:t xml:space="preserve"> = </w:t>
      </w:r>
      <w:proofErr w:type="gramStart"/>
      <w:r>
        <w:t>Input(</w:t>
      </w:r>
      <w:proofErr w:type="gramEnd"/>
      <w:r>
        <w:t>Bool())</w:t>
      </w:r>
    </w:p>
    <w:p w14:paraId="18644180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wvalid</w:t>
      </w:r>
      <w:proofErr w:type="spellEnd"/>
      <w:r>
        <w:t xml:space="preserve"> = </w:t>
      </w:r>
      <w:proofErr w:type="gramStart"/>
      <w:r>
        <w:t>Input(</w:t>
      </w:r>
      <w:proofErr w:type="gramEnd"/>
      <w:r>
        <w:t>Bool())</w:t>
      </w:r>
    </w:p>
    <w:p w14:paraId="59319707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wready</w:t>
      </w:r>
      <w:proofErr w:type="spellEnd"/>
      <w:r>
        <w:t xml:space="preserve"> = </w:t>
      </w:r>
      <w:proofErr w:type="gramStart"/>
      <w:r>
        <w:t>Output(</w:t>
      </w:r>
      <w:proofErr w:type="gramEnd"/>
      <w:r>
        <w:t>Bool())</w:t>
      </w:r>
    </w:p>
    <w:p w14:paraId="5E7BC4FA" w14:textId="77777777" w:rsidR="0023766F" w:rsidRDefault="0023766F" w:rsidP="0023766F"/>
    <w:p w14:paraId="4D409811" w14:textId="77777777" w:rsidR="0023766F" w:rsidRDefault="0023766F" w:rsidP="0023766F">
      <w:r>
        <w:lastRenderedPageBreak/>
        <w:t xml:space="preserve">  //slave interface write response ports</w:t>
      </w:r>
    </w:p>
    <w:p w14:paraId="42169792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bid = </w:t>
      </w:r>
      <w:proofErr w:type="gramStart"/>
      <w:r>
        <w:t>Output(</w:t>
      </w:r>
      <w:proofErr w:type="spellStart"/>
      <w:proofErr w:type="gramEnd"/>
      <w:r>
        <w:t>UInt</w:t>
      </w:r>
      <w:proofErr w:type="spellEnd"/>
      <w:r>
        <w:t>(C_S_AXI_ID_WIDTH.W))</w:t>
      </w:r>
    </w:p>
    <w:p w14:paraId="77C19C3E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bresp</w:t>
      </w:r>
      <w:proofErr w:type="spellEnd"/>
      <w:r>
        <w:t xml:space="preserve"> = </w:t>
      </w:r>
      <w:proofErr w:type="gramStart"/>
      <w:r>
        <w:t>Output(</w:t>
      </w:r>
      <w:proofErr w:type="spellStart"/>
      <w:proofErr w:type="gramEnd"/>
      <w:r>
        <w:t>UInt</w:t>
      </w:r>
      <w:proofErr w:type="spellEnd"/>
      <w:r>
        <w:t>(2.W))</w:t>
      </w:r>
    </w:p>
    <w:p w14:paraId="5993FF6B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bvalid</w:t>
      </w:r>
      <w:proofErr w:type="spellEnd"/>
      <w:r>
        <w:t xml:space="preserve"> = </w:t>
      </w:r>
      <w:proofErr w:type="gramStart"/>
      <w:r>
        <w:t>Output(</w:t>
      </w:r>
      <w:proofErr w:type="gramEnd"/>
      <w:r>
        <w:t>Bool())</w:t>
      </w:r>
    </w:p>
    <w:p w14:paraId="1DBA8051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bready = </w:t>
      </w:r>
      <w:proofErr w:type="gramStart"/>
      <w:r>
        <w:t>Input(</w:t>
      </w:r>
      <w:proofErr w:type="gramEnd"/>
      <w:r>
        <w:t>Bool())</w:t>
      </w:r>
    </w:p>
    <w:p w14:paraId="16D9721A" w14:textId="77777777" w:rsidR="0023766F" w:rsidRDefault="0023766F" w:rsidP="0023766F"/>
    <w:p w14:paraId="2EFB1EA5" w14:textId="77777777" w:rsidR="0023766F" w:rsidRDefault="0023766F" w:rsidP="0023766F">
      <w:r>
        <w:t xml:space="preserve">  //slave interface read address ports</w:t>
      </w:r>
    </w:p>
    <w:p w14:paraId="72D3798E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arid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C_S_AXI_ID_WIDTH.W))</w:t>
      </w:r>
    </w:p>
    <w:p w14:paraId="35EB1FB8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addr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C_S_AXI_ADDR_WIDTH.W))</w:t>
      </w:r>
    </w:p>
    <w:p w14:paraId="182C9550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len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8.W))</w:t>
      </w:r>
    </w:p>
    <w:p w14:paraId="0168CBC6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size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3.W))</w:t>
      </w:r>
    </w:p>
    <w:p w14:paraId="2C5E16C4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burst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2.W))</w:t>
      </w:r>
    </w:p>
    <w:p w14:paraId="309C1AA6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lock</w:t>
      </w:r>
      <w:proofErr w:type="spellEnd"/>
      <w:r>
        <w:t xml:space="preserve"> = </w:t>
      </w:r>
      <w:proofErr w:type="gramStart"/>
      <w:r>
        <w:t>Input(</w:t>
      </w:r>
      <w:proofErr w:type="gramEnd"/>
      <w:r>
        <w:t>Bool())</w:t>
      </w:r>
    </w:p>
    <w:p w14:paraId="6FB70F2E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cache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4.W))</w:t>
      </w:r>
    </w:p>
    <w:p w14:paraId="5CCE5B19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prot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3.W))</w:t>
      </w:r>
    </w:p>
    <w:p w14:paraId="7389A838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qos</w:t>
      </w:r>
      <w:proofErr w:type="spellEnd"/>
      <w:r>
        <w:t xml:space="preserve"> = </w:t>
      </w:r>
      <w:proofErr w:type="gramStart"/>
      <w:r>
        <w:t>Input(</w:t>
      </w:r>
      <w:proofErr w:type="spellStart"/>
      <w:proofErr w:type="gramEnd"/>
      <w:r>
        <w:t>UInt</w:t>
      </w:r>
      <w:proofErr w:type="spellEnd"/>
      <w:r>
        <w:t>(4.W))</w:t>
      </w:r>
    </w:p>
    <w:p w14:paraId="030759E5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valid</w:t>
      </w:r>
      <w:proofErr w:type="spellEnd"/>
      <w:r>
        <w:t xml:space="preserve"> = </w:t>
      </w:r>
      <w:proofErr w:type="gramStart"/>
      <w:r>
        <w:t>Input(</w:t>
      </w:r>
      <w:proofErr w:type="gramEnd"/>
      <w:r>
        <w:t>Bool())</w:t>
      </w:r>
    </w:p>
    <w:p w14:paraId="4C1048E2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arready</w:t>
      </w:r>
      <w:proofErr w:type="spellEnd"/>
      <w:r>
        <w:t xml:space="preserve"> = </w:t>
      </w:r>
      <w:proofErr w:type="gramStart"/>
      <w:r>
        <w:t>Output(</w:t>
      </w:r>
      <w:proofErr w:type="gramEnd"/>
      <w:r>
        <w:t>Bool())</w:t>
      </w:r>
    </w:p>
    <w:p w14:paraId="27C8E3C4" w14:textId="77777777" w:rsidR="0023766F" w:rsidRDefault="0023766F" w:rsidP="0023766F"/>
    <w:p w14:paraId="60D6A2A1" w14:textId="77777777" w:rsidR="0023766F" w:rsidRDefault="0023766F" w:rsidP="0023766F">
      <w:r>
        <w:t xml:space="preserve">  //slave interface read data ports</w:t>
      </w:r>
    </w:p>
    <w:p w14:paraId="2529DED2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rid = </w:t>
      </w:r>
      <w:proofErr w:type="gramStart"/>
      <w:r>
        <w:t>Output(</w:t>
      </w:r>
      <w:proofErr w:type="spellStart"/>
      <w:proofErr w:type="gramEnd"/>
      <w:r>
        <w:t>UInt</w:t>
      </w:r>
      <w:proofErr w:type="spellEnd"/>
      <w:r>
        <w:t>(C_S_AXI_ID_WIDTH.W))</w:t>
      </w:r>
    </w:p>
    <w:p w14:paraId="5255DA15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rdata</w:t>
      </w:r>
      <w:proofErr w:type="spellEnd"/>
      <w:r>
        <w:t xml:space="preserve"> = </w:t>
      </w:r>
      <w:proofErr w:type="gramStart"/>
      <w:r>
        <w:t>Output(</w:t>
      </w:r>
      <w:proofErr w:type="spellStart"/>
      <w:proofErr w:type="gramEnd"/>
      <w:r>
        <w:t>UInt</w:t>
      </w:r>
      <w:proofErr w:type="spellEnd"/>
      <w:r>
        <w:t>(C_S_AXI_DATA_WIDTH.W))</w:t>
      </w:r>
    </w:p>
    <w:p w14:paraId="429C2F85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rresp</w:t>
      </w:r>
      <w:proofErr w:type="spellEnd"/>
      <w:r>
        <w:t xml:space="preserve"> = </w:t>
      </w:r>
      <w:proofErr w:type="gramStart"/>
      <w:r>
        <w:t>Output(</w:t>
      </w:r>
      <w:proofErr w:type="spellStart"/>
      <w:proofErr w:type="gramEnd"/>
      <w:r>
        <w:t>UInt</w:t>
      </w:r>
      <w:proofErr w:type="spellEnd"/>
      <w:r>
        <w:t>(2.W))</w:t>
      </w:r>
    </w:p>
    <w:p w14:paraId="7CD7DDA0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rlast</w:t>
      </w:r>
      <w:proofErr w:type="spellEnd"/>
      <w:r>
        <w:t xml:space="preserve"> = </w:t>
      </w:r>
      <w:proofErr w:type="gramStart"/>
      <w:r>
        <w:t>Output(</w:t>
      </w:r>
      <w:proofErr w:type="gramEnd"/>
      <w:r>
        <w:t>Bool())</w:t>
      </w:r>
    </w:p>
    <w:p w14:paraId="005E3AF1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rvalid</w:t>
      </w:r>
      <w:proofErr w:type="spellEnd"/>
      <w:r>
        <w:t xml:space="preserve"> = </w:t>
      </w:r>
      <w:proofErr w:type="gramStart"/>
      <w:r>
        <w:t>Output(</w:t>
      </w:r>
      <w:proofErr w:type="gramEnd"/>
      <w:r>
        <w:t>Bool())</w:t>
      </w:r>
    </w:p>
    <w:p w14:paraId="3A07CDBF" w14:textId="77777777" w:rsidR="0023766F" w:rsidRDefault="0023766F" w:rsidP="0023766F">
      <w:r>
        <w:t xml:space="preserve">  </w:t>
      </w:r>
      <w:proofErr w:type="spellStart"/>
      <w:r>
        <w:t>val</w:t>
      </w:r>
      <w:proofErr w:type="spellEnd"/>
      <w:r>
        <w:t xml:space="preserve"> </w:t>
      </w:r>
      <w:proofErr w:type="spellStart"/>
      <w:r>
        <w:t>rready</w:t>
      </w:r>
      <w:proofErr w:type="spellEnd"/>
      <w:r>
        <w:t xml:space="preserve"> = </w:t>
      </w:r>
      <w:proofErr w:type="gramStart"/>
      <w:r>
        <w:t>Input(</w:t>
      </w:r>
      <w:proofErr w:type="gramEnd"/>
      <w:r>
        <w:t>Bool())</w:t>
      </w:r>
    </w:p>
    <w:p w14:paraId="6334B890" w14:textId="67BD8DCE" w:rsidR="0023766F" w:rsidRDefault="0023766F" w:rsidP="0023766F">
      <w:r>
        <w:t>}</w:t>
      </w:r>
    </w:p>
    <w:p w14:paraId="6DF61051" w14:textId="40BC598D" w:rsidR="0023766F" w:rsidRDefault="0023766F" w:rsidP="0023766F">
      <w:pPr>
        <w:ind w:firstLineChars="200" w:firstLine="420"/>
      </w:pPr>
      <w:r>
        <w:rPr>
          <w:rFonts w:hint="eastAsia"/>
        </w:rPr>
        <w:t>声明为具体I</w:t>
      </w:r>
      <w:r>
        <w:t>O</w:t>
      </w:r>
      <w:r>
        <w:rPr>
          <w:rFonts w:hint="eastAsia"/>
        </w:rPr>
        <w:t>时，都会带上统一的前缀“</w:t>
      </w:r>
      <w:proofErr w:type="spellStart"/>
      <w:r>
        <w:rPr>
          <w:rFonts w:hint="eastAsia"/>
        </w:rPr>
        <w:t>a</w:t>
      </w:r>
      <w:r>
        <w:t>xi</w:t>
      </w:r>
      <w:proofErr w:type="spellEnd"/>
      <w:r>
        <w:t>_</w:t>
      </w:r>
      <w:r>
        <w:rPr>
          <w:rFonts w:hint="eastAsia"/>
        </w:rPr>
        <w:t>”。</w:t>
      </w:r>
    </w:p>
    <w:p w14:paraId="14C45F46" w14:textId="2D2648CA" w:rsidR="0023766F" w:rsidRDefault="0023766F" w:rsidP="0023766F">
      <w:pPr>
        <w:ind w:firstLineChars="200" w:firstLine="420"/>
      </w:pPr>
      <w:r>
        <w:rPr>
          <w:rFonts w:hint="eastAsia"/>
        </w:rPr>
        <w:t>这部分接口定义来自于</w:t>
      </w:r>
      <w:proofErr w:type="spellStart"/>
      <w:r>
        <w:rPr>
          <w:rFonts w:hint="eastAsia"/>
        </w:rPr>
        <w:t>V</w:t>
      </w:r>
      <w:r>
        <w:t>ivado</w:t>
      </w:r>
      <w:proofErr w:type="spellEnd"/>
      <w:r>
        <w:rPr>
          <w:rFonts w:hint="eastAsia"/>
        </w:rPr>
        <w:t>的M</w:t>
      </w:r>
      <w:r>
        <w:t>IG IP</w:t>
      </w:r>
      <w:r>
        <w:rPr>
          <w:rFonts w:hint="eastAsia"/>
        </w:rPr>
        <w:t>核，可以连接到A</w:t>
      </w:r>
      <w:r>
        <w:t>XI C</w:t>
      </w:r>
      <w:r>
        <w:rPr>
          <w:rFonts w:hint="eastAsia"/>
        </w:rPr>
        <w:t>ross</w:t>
      </w:r>
      <w:r>
        <w:t>bar</w:t>
      </w:r>
      <w:r>
        <w:rPr>
          <w:rFonts w:hint="eastAsia"/>
        </w:rPr>
        <w:t>，与R</w:t>
      </w:r>
      <w:r>
        <w:t>ISC-V</w:t>
      </w:r>
      <w:r>
        <w:rPr>
          <w:rFonts w:hint="eastAsia"/>
        </w:rPr>
        <w:t>核共享D</w:t>
      </w:r>
      <w:r>
        <w:t>DR</w:t>
      </w:r>
      <w:r>
        <w:rPr>
          <w:rFonts w:hint="eastAsia"/>
        </w:rPr>
        <w:t>的读写。</w:t>
      </w:r>
    </w:p>
    <w:p w14:paraId="4277DFBA" w14:textId="77777777" w:rsidR="0023766F" w:rsidRDefault="0023766F" w:rsidP="0023766F"/>
    <w:p w14:paraId="30C33CF5" w14:textId="6D4C61AA" w:rsidR="0023766F" w:rsidRDefault="0023766F" w:rsidP="0023766F">
      <w:r>
        <w:rPr>
          <w:rFonts w:hint="eastAsia"/>
        </w:rPr>
        <w:t>三、指令部分</w:t>
      </w:r>
    </w:p>
    <w:p w14:paraId="264BB277" w14:textId="46139DC3" w:rsidR="0023766F" w:rsidRDefault="000460D7" w:rsidP="0023766F">
      <w:pPr>
        <w:ind w:firstLineChars="200" w:firstLine="420"/>
      </w:pPr>
      <w:r>
        <w:rPr>
          <w:rFonts w:hint="eastAsia"/>
        </w:rPr>
        <w:t>控制Y</w:t>
      </w:r>
      <w:r>
        <w:t>OLO</w:t>
      </w:r>
      <w:r>
        <w:rPr>
          <w:rFonts w:hint="eastAsia"/>
        </w:rPr>
        <w:t>的指令如下：</w:t>
      </w:r>
    </w:p>
    <w:p w14:paraId="4489E646" w14:textId="77777777" w:rsidR="00B43686" w:rsidRDefault="00B43686" w:rsidP="00B43686">
      <w:pPr>
        <w:ind w:firstLineChars="200" w:firstLine="420"/>
      </w:pPr>
      <w:r>
        <w:t>object Instructions {</w:t>
      </w:r>
    </w:p>
    <w:p w14:paraId="7953E411" w14:textId="77777777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OutputAddr</w:t>
      </w:r>
      <w:proofErr w:type="spellEnd"/>
      <w:r>
        <w:t xml:space="preserve"> = </w:t>
      </w:r>
      <w:proofErr w:type="spellStart"/>
      <w:r>
        <w:t>BitPat</w:t>
      </w:r>
      <w:proofErr w:type="spellEnd"/>
      <w:r>
        <w:t>("b0000000??????????010000000001011")</w:t>
      </w:r>
    </w:p>
    <w:p w14:paraId="22615BCF" w14:textId="77777777" w:rsidR="00B43686" w:rsidRDefault="00B43686" w:rsidP="00B43686">
      <w:pPr>
        <w:ind w:firstLineChars="200" w:firstLine="420"/>
      </w:pPr>
      <w:r>
        <w:t xml:space="preserve">  def </w:t>
      </w:r>
      <w:proofErr w:type="spellStart"/>
      <w:proofErr w:type="gramStart"/>
      <w:r>
        <w:t>YoloInputAddr</w:t>
      </w:r>
      <w:proofErr w:type="spellEnd"/>
      <w:r>
        <w:t xml:space="preserve">  =</w:t>
      </w:r>
      <w:proofErr w:type="gramEnd"/>
      <w:r>
        <w:t xml:space="preserve"> </w:t>
      </w:r>
      <w:proofErr w:type="spellStart"/>
      <w:r>
        <w:t>BitPat</w:t>
      </w:r>
      <w:proofErr w:type="spellEnd"/>
      <w:r>
        <w:t>("b0000001??????????010000010001011")</w:t>
      </w:r>
    </w:p>
    <w:p w14:paraId="0C0BE2F4" w14:textId="77777777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WeightAddr</w:t>
      </w:r>
      <w:proofErr w:type="spellEnd"/>
      <w:r>
        <w:t xml:space="preserve"> = </w:t>
      </w:r>
      <w:proofErr w:type="spellStart"/>
      <w:r>
        <w:t>BitPat</w:t>
      </w:r>
      <w:proofErr w:type="spellEnd"/>
      <w:r>
        <w:t>("b0000010??????????010000100001011")</w:t>
      </w:r>
    </w:p>
    <w:p w14:paraId="3F0E5A72" w14:textId="29E6A348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BiasAddr</w:t>
      </w:r>
      <w:proofErr w:type="spellEnd"/>
      <w:r>
        <w:t xml:space="preserve">   = </w:t>
      </w:r>
      <w:proofErr w:type="spellStart"/>
      <w:r>
        <w:t>BitPat</w:t>
      </w:r>
      <w:proofErr w:type="spellEnd"/>
      <w:r>
        <w:t>("b0000011??????????010000110001011")</w:t>
      </w:r>
    </w:p>
    <w:p w14:paraId="24B09CE9" w14:textId="1012BBE7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BiasInfo</w:t>
      </w:r>
      <w:proofErr w:type="spellEnd"/>
      <w:r>
        <w:t xml:space="preserve">   </w:t>
      </w:r>
      <w:r>
        <w:t xml:space="preserve"> </w:t>
      </w:r>
      <w:r>
        <w:t xml:space="preserve">= </w:t>
      </w:r>
      <w:proofErr w:type="spellStart"/>
      <w:r>
        <w:t>BitPat</w:t>
      </w:r>
      <w:proofErr w:type="spellEnd"/>
      <w:r>
        <w:t>("b0000100??????????010001000001011")</w:t>
      </w:r>
    </w:p>
    <w:p w14:paraId="268053CA" w14:textId="39BF4FFB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InputInfo</w:t>
      </w:r>
      <w:proofErr w:type="spellEnd"/>
      <w:r>
        <w:t xml:space="preserve">  </w:t>
      </w:r>
      <w:r>
        <w:t xml:space="preserve"> </w:t>
      </w:r>
      <w:r>
        <w:t xml:space="preserve">= </w:t>
      </w:r>
      <w:proofErr w:type="spellStart"/>
      <w:r>
        <w:t>BitPat</w:t>
      </w:r>
      <w:proofErr w:type="spellEnd"/>
      <w:r>
        <w:t>("b0000101??????????010001010001011")</w:t>
      </w:r>
    </w:p>
    <w:p w14:paraId="241B2841" w14:textId="7B6C1976" w:rsidR="00B43686" w:rsidRDefault="00B43686" w:rsidP="00B43686">
      <w:pPr>
        <w:ind w:firstLineChars="200" w:firstLine="420"/>
      </w:pPr>
      <w:r>
        <w:t xml:space="preserve">  def </w:t>
      </w:r>
      <w:proofErr w:type="spellStart"/>
      <w:proofErr w:type="gramStart"/>
      <w:r>
        <w:t>YoloOutputInfo</w:t>
      </w:r>
      <w:proofErr w:type="spellEnd"/>
      <w:r>
        <w:t xml:space="preserve"> </w:t>
      </w:r>
      <w:r>
        <w:t xml:space="preserve"> </w:t>
      </w:r>
      <w:r>
        <w:t>=</w:t>
      </w:r>
      <w:proofErr w:type="gramEnd"/>
      <w:r>
        <w:t xml:space="preserve"> </w:t>
      </w:r>
      <w:proofErr w:type="spellStart"/>
      <w:r>
        <w:t>BitPat</w:t>
      </w:r>
      <w:proofErr w:type="spellEnd"/>
      <w:r>
        <w:t>("b0000110??????????010001100001011")</w:t>
      </w:r>
    </w:p>
    <w:p w14:paraId="40E3FE1C" w14:textId="77777777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RegReset</w:t>
      </w:r>
      <w:proofErr w:type="spellEnd"/>
      <w:r>
        <w:t xml:space="preserve">   = </w:t>
      </w:r>
      <w:proofErr w:type="spellStart"/>
      <w:r>
        <w:t>BitPat</w:t>
      </w:r>
      <w:proofErr w:type="spellEnd"/>
      <w:r>
        <w:t>("b0000000??????????000?????0001011")</w:t>
      </w:r>
    </w:p>
    <w:p w14:paraId="0598505E" w14:textId="5E788FD2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FSMStart</w:t>
      </w:r>
      <w:proofErr w:type="spellEnd"/>
      <w:r>
        <w:t xml:space="preserve">   = </w:t>
      </w:r>
      <w:proofErr w:type="spellStart"/>
      <w:r>
        <w:t>BitPat</w:t>
      </w:r>
      <w:proofErr w:type="spellEnd"/>
      <w:r>
        <w:t>("b0000001??????????000?????0001011")</w:t>
      </w:r>
    </w:p>
    <w:p w14:paraId="3F4FD19B" w14:textId="523260DA" w:rsidR="00B43686" w:rsidRDefault="00B43686" w:rsidP="00B43686">
      <w:pPr>
        <w:ind w:firstLineChars="200" w:firstLine="420"/>
      </w:pPr>
      <w:r>
        <w:t xml:space="preserve">  def </w:t>
      </w:r>
      <w:proofErr w:type="spellStart"/>
      <w:r>
        <w:t>YoloNOP</w:t>
      </w:r>
      <w:proofErr w:type="spellEnd"/>
      <w:r>
        <w:t xml:space="preserve">       = </w:t>
      </w:r>
      <w:proofErr w:type="spellStart"/>
      <w:r>
        <w:t>BitPat</w:t>
      </w:r>
      <w:proofErr w:type="spellEnd"/>
      <w:r>
        <w:t>("b0000010??????????000?????0001011")</w:t>
      </w:r>
    </w:p>
    <w:p w14:paraId="72BBF62D" w14:textId="77777777" w:rsidR="00B43686" w:rsidRDefault="00B43686" w:rsidP="00B43686">
      <w:pPr>
        <w:ind w:firstLineChars="200" w:firstLine="420"/>
      </w:pPr>
      <w:r>
        <w:lastRenderedPageBreak/>
        <w:t>}</w:t>
      </w:r>
    </w:p>
    <w:p w14:paraId="16FB2A63" w14:textId="564687F8" w:rsidR="000460D7" w:rsidRDefault="00B43686" w:rsidP="00B43686">
      <w:pPr>
        <w:ind w:firstLineChars="200" w:firstLine="420"/>
      </w:pPr>
      <w:r>
        <w:rPr>
          <w:rFonts w:hint="eastAsia"/>
        </w:rPr>
        <w:t>前七条指令用到了r</w:t>
      </w:r>
      <w:r>
        <w:t>s1</w:t>
      </w:r>
      <w:r>
        <w:rPr>
          <w:rFonts w:hint="eastAsia"/>
        </w:rPr>
        <w:t>寄存器的数据，后三条指令不需要任何寄存器。</w:t>
      </w:r>
      <w:r w:rsidR="000460D7">
        <w:rPr>
          <w:rFonts w:hint="eastAsia"/>
        </w:rPr>
        <w:t>其中，</w:t>
      </w:r>
      <w:proofErr w:type="spellStart"/>
      <w:r w:rsidR="000460D7">
        <w:t>YoloOutputAddr</w:t>
      </w:r>
      <w:proofErr w:type="spellEnd"/>
      <w:r w:rsidR="000460D7">
        <w:rPr>
          <w:rFonts w:hint="eastAsia"/>
        </w:rPr>
        <w:t>表明</w:t>
      </w:r>
      <w:r>
        <w:rPr>
          <w:rFonts w:hint="eastAsia"/>
        </w:rPr>
        <w:t>r</w:t>
      </w:r>
      <w:r>
        <w:t>s1</w:t>
      </w:r>
      <w:r w:rsidR="000460D7">
        <w:rPr>
          <w:rFonts w:hint="eastAsia"/>
        </w:rPr>
        <w:t>发送了输出结果存储在D</w:t>
      </w:r>
      <w:r w:rsidR="000460D7">
        <w:t>DR</w:t>
      </w:r>
      <w:r w:rsidR="000460D7">
        <w:rPr>
          <w:rFonts w:hint="eastAsia"/>
        </w:rPr>
        <w:t>的首地址，</w:t>
      </w:r>
      <w:proofErr w:type="spellStart"/>
      <w:r w:rsidR="000460D7">
        <w:t>YoloI</w:t>
      </w:r>
      <w:r w:rsidR="000460D7">
        <w:rPr>
          <w:rFonts w:hint="eastAsia"/>
        </w:rPr>
        <w:t>n</w:t>
      </w:r>
      <w:r w:rsidR="000460D7">
        <w:t>putAddr</w:t>
      </w:r>
      <w:proofErr w:type="spellEnd"/>
      <w:r w:rsidR="000460D7" w:rsidRPr="000460D7">
        <w:t xml:space="preserve"> </w:t>
      </w:r>
      <w:r w:rsidR="000460D7">
        <w:rPr>
          <w:rFonts w:hint="eastAsia"/>
        </w:rPr>
        <w:t>、</w:t>
      </w:r>
      <w:proofErr w:type="spellStart"/>
      <w:r w:rsidR="000460D7">
        <w:t>YoloWeightAddr</w:t>
      </w:r>
      <w:proofErr w:type="spellEnd"/>
      <w:r w:rsidR="000460D7">
        <w:rPr>
          <w:rFonts w:hint="eastAsia"/>
        </w:rPr>
        <w:t>和</w:t>
      </w:r>
      <w:proofErr w:type="spellStart"/>
      <w:r w:rsidR="000460D7">
        <w:t>YoloBiasAddr</w:t>
      </w:r>
      <w:proofErr w:type="spellEnd"/>
      <w:r w:rsidR="000460D7">
        <w:rPr>
          <w:rFonts w:hint="eastAsia"/>
        </w:rPr>
        <w:t>则分别是</w:t>
      </w:r>
      <w:r>
        <w:rPr>
          <w:rFonts w:hint="eastAsia"/>
        </w:rPr>
        <w:t>r</w:t>
      </w:r>
      <w:r>
        <w:t>s1</w:t>
      </w:r>
      <w:r>
        <w:rPr>
          <w:rFonts w:hint="eastAsia"/>
        </w:rPr>
        <w:t>发送了</w:t>
      </w:r>
      <w:r w:rsidR="000460D7">
        <w:rPr>
          <w:rFonts w:hint="eastAsia"/>
        </w:rPr>
        <w:t>输入图像在D</w:t>
      </w:r>
      <w:r w:rsidR="000460D7">
        <w:t>DR</w:t>
      </w:r>
      <w:r w:rsidR="000460D7">
        <w:rPr>
          <w:rFonts w:hint="eastAsia"/>
        </w:rPr>
        <w:t>的首地址、权值的首地址和偏置的首地址</w:t>
      </w:r>
      <w:r>
        <w:rPr>
          <w:rFonts w:hint="eastAsia"/>
        </w:rPr>
        <w:t>。</w:t>
      </w:r>
      <w:r>
        <w:t xml:space="preserve"> </w:t>
      </w:r>
    </w:p>
    <w:p w14:paraId="5CB824E1" w14:textId="4A34B332" w:rsidR="000460D7" w:rsidRDefault="000460D7" w:rsidP="000460D7">
      <w:pPr>
        <w:ind w:firstLineChars="200" w:firstLine="420"/>
      </w:pPr>
      <w:proofErr w:type="spellStart"/>
      <w:r>
        <w:t>YoloBiasInfo</w:t>
      </w:r>
      <w:proofErr w:type="spellEnd"/>
      <w:r>
        <w:rPr>
          <w:rFonts w:hint="eastAsia"/>
        </w:rPr>
        <w:t>表明</w:t>
      </w:r>
      <w:r w:rsidR="00B43686">
        <w:t>rs</w:t>
      </w:r>
      <w:r w:rsidR="006E2115">
        <w:t>1</w:t>
      </w:r>
      <w:r>
        <w:rPr>
          <w:rFonts w:hint="eastAsia"/>
        </w:rPr>
        <w:t>发送了偏置的个数，也就是整个Y</w:t>
      </w:r>
      <w:r>
        <w:t>OLO v2</w:t>
      </w:r>
      <w:r>
        <w:rPr>
          <w:rFonts w:hint="eastAsia"/>
        </w:rPr>
        <w:t>的所有层的输出通道数之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因为偏置容量小，所以可以一次取完</w:t>
      </w:r>
      <w:r w:rsidR="006E2115">
        <w:rPr>
          <w:rFonts w:hint="eastAsia"/>
        </w:rPr>
        <w:t>整</w:t>
      </w:r>
      <w:proofErr w:type="gramStart"/>
      <w:r w:rsidR="006E2115">
        <w:rPr>
          <w:rFonts w:hint="eastAsia"/>
        </w:rPr>
        <w:t>个</w:t>
      </w:r>
      <w:proofErr w:type="gramEnd"/>
      <w:r w:rsidR="006E2115">
        <w:rPr>
          <w:rFonts w:hint="eastAsia"/>
        </w:rPr>
        <w:t>网络的偏置。</w:t>
      </w:r>
    </w:p>
    <w:p w14:paraId="1B5B9F33" w14:textId="247950DA" w:rsidR="006E2115" w:rsidRDefault="006E2115" w:rsidP="000460D7">
      <w:pPr>
        <w:ind w:firstLineChars="200" w:firstLine="420"/>
      </w:pPr>
      <w:proofErr w:type="spellStart"/>
      <w:r>
        <w:t>YoloInputInfo</w:t>
      </w:r>
      <w:proofErr w:type="spellEnd"/>
      <w:r>
        <w:rPr>
          <w:rFonts w:hint="eastAsia"/>
        </w:rPr>
        <w:t>表明</w:t>
      </w:r>
      <w:r w:rsidR="00B43686">
        <w:t>rs</w:t>
      </w:r>
      <w:r>
        <w:t>1</w:t>
      </w:r>
      <w:r>
        <w:rPr>
          <w:rFonts w:hint="eastAsia"/>
        </w:rPr>
        <w:t>发送了当前层的输入通道信息，格式如下：</w:t>
      </w:r>
    </w:p>
    <w:p w14:paraId="0BDAE2E4" w14:textId="634E5D51" w:rsidR="006E2115" w:rsidRDefault="006E2115" w:rsidP="006E2115">
      <w:pPr>
        <w:jc w:val="center"/>
      </w:pPr>
      <w:r>
        <w:object w:dxaOrig="3445" w:dyaOrig="685" w14:anchorId="7331B3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2pt;height:34.2pt" o:ole="">
            <v:imagedata r:id="rId4" o:title=""/>
          </v:shape>
          <o:OLEObject Type="Embed" ProgID="Visio.Drawing.15" ShapeID="_x0000_i1025" DrawAspect="Content" ObjectID="_1614801371" r:id="rId5"/>
        </w:object>
      </w:r>
    </w:p>
    <w:p w14:paraId="505EC597" w14:textId="126A4431" w:rsidR="006E2115" w:rsidRDefault="006E2115" w:rsidP="006E2115">
      <w:r>
        <w:rPr>
          <w:rFonts w:hint="eastAsia"/>
        </w:rPr>
        <w:t>即低11位是输入通道的个数，再高8位是输入的尺寸大小。第一层的输入图像的尺寸最大，为224；最后几层的通道数最多，为1024。</w:t>
      </w:r>
    </w:p>
    <w:p w14:paraId="046D891E" w14:textId="5A713BD4" w:rsidR="006E2115" w:rsidRDefault="006E2115" w:rsidP="006E2115">
      <w:pPr>
        <w:ind w:firstLineChars="200" w:firstLine="420"/>
      </w:pPr>
      <w:proofErr w:type="spellStart"/>
      <w:r>
        <w:t>YoloOutputInfo</w:t>
      </w:r>
      <w:proofErr w:type="spellEnd"/>
      <w:r>
        <w:rPr>
          <w:rFonts w:hint="eastAsia"/>
        </w:rPr>
        <w:t>表明</w:t>
      </w:r>
      <w:r w:rsidR="00B43686">
        <w:t>rs</w:t>
      </w:r>
      <w:r>
        <w:t>S1</w:t>
      </w:r>
      <w:r>
        <w:rPr>
          <w:rFonts w:hint="eastAsia"/>
        </w:rPr>
        <w:t>发送了当前层的输出通道信息，格式如下：</w:t>
      </w:r>
    </w:p>
    <w:p w14:paraId="11C6C2A7" w14:textId="68EDE535" w:rsidR="006E2115" w:rsidRDefault="006E2115" w:rsidP="006E2115">
      <w:pPr>
        <w:jc w:val="center"/>
      </w:pPr>
      <w:r>
        <w:object w:dxaOrig="10452" w:dyaOrig="685" w14:anchorId="6F3BFAD6">
          <v:shape id="_x0000_i1026" type="#_x0000_t75" style="width:415.2pt;height:27pt" o:ole="">
            <v:imagedata r:id="rId6" o:title=""/>
          </v:shape>
          <o:OLEObject Type="Embed" ProgID="Visio.Drawing.15" ShapeID="_x0000_i1026" DrawAspect="Content" ObjectID="_1614801372" r:id="rId7"/>
        </w:object>
      </w:r>
    </w:p>
    <w:p w14:paraId="097F10A0" w14:textId="451127C3" w:rsidR="006E2115" w:rsidRDefault="006E2115" w:rsidP="006E2115">
      <w:r>
        <w:rPr>
          <w:rFonts w:hint="eastAsia"/>
        </w:rPr>
        <w:t>与输入信息类似，但是多了卷积核尺寸、当前层是否需要池化、是不是第一层、是不是最后一层。如果相应的</w:t>
      </w:r>
      <w:proofErr w:type="gramStart"/>
      <w:r>
        <w:rPr>
          <w:rFonts w:hint="eastAsia"/>
        </w:rPr>
        <w:t>比特位</w:t>
      </w:r>
      <w:proofErr w:type="gramEnd"/>
      <w:r>
        <w:rPr>
          <w:rFonts w:hint="eastAsia"/>
        </w:rPr>
        <w:t>为1，表明需要池化、是第一层、是最后一层。</w:t>
      </w:r>
    </w:p>
    <w:p w14:paraId="3E2F3789" w14:textId="60CB2C5F" w:rsidR="00B43686" w:rsidRDefault="00B43686" w:rsidP="00B43686">
      <w:pPr>
        <w:ind w:firstLineChars="200" w:firstLine="420"/>
      </w:pPr>
      <w:proofErr w:type="spellStart"/>
      <w:r>
        <w:t>YoloRegReset</w:t>
      </w:r>
      <w:proofErr w:type="spellEnd"/>
      <w:r>
        <w:rPr>
          <w:rFonts w:hint="eastAsia"/>
        </w:rPr>
        <w:t>是通过指令来复位Y</w:t>
      </w:r>
      <w:r>
        <w:t>OLO</w:t>
      </w:r>
      <w:r>
        <w:rPr>
          <w:rFonts w:hint="eastAsia"/>
        </w:rPr>
        <w:t>加速器。每次发送指令前，应该先用复位指令进行复位，让寄存器都归零。复位期间，b</w:t>
      </w:r>
      <w:r>
        <w:t>usy</w:t>
      </w:r>
      <w:r>
        <w:rPr>
          <w:rFonts w:hint="eastAsia"/>
        </w:rPr>
        <w:t>信号拉高，持续五个周期。然后才能发送其他指令</w:t>
      </w:r>
      <w:r w:rsidR="000B50A2">
        <w:rPr>
          <w:rFonts w:hint="eastAsia"/>
        </w:rPr>
        <w:t>。除了指令复位，A</w:t>
      </w:r>
      <w:r w:rsidR="000B50A2">
        <w:t>XI</w:t>
      </w:r>
      <w:r w:rsidR="000B50A2">
        <w:rPr>
          <w:rFonts w:hint="eastAsia"/>
        </w:rPr>
        <w:t>总线的复位信号</w:t>
      </w:r>
      <w:proofErr w:type="spellStart"/>
      <w:r w:rsidR="000B50A2">
        <w:rPr>
          <w:rFonts w:hint="eastAsia"/>
        </w:rPr>
        <w:t>a</w:t>
      </w:r>
      <w:r w:rsidR="000B50A2">
        <w:t>resetn</w:t>
      </w:r>
      <w:proofErr w:type="spellEnd"/>
      <w:r w:rsidR="000B50A2">
        <w:rPr>
          <w:rFonts w:hint="eastAsia"/>
        </w:rPr>
        <w:t>也可以复位加速器。</w:t>
      </w:r>
    </w:p>
    <w:p w14:paraId="6D7223A8" w14:textId="3009A186" w:rsidR="000B50A2" w:rsidRDefault="000B50A2" w:rsidP="00B43686">
      <w:pPr>
        <w:ind w:firstLineChars="200" w:firstLine="420"/>
        <w:rPr>
          <w:rFonts w:hint="eastAsia"/>
        </w:rPr>
      </w:pPr>
      <w:proofErr w:type="spellStart"/>
      <w:r>
        <w:t>YoloFSMStart</w:t>
      </w:r>
      <w:proofErr w:type="spellEnd"/>
      <w:r>
        <w:rPr>
          <w:rFonts w:hint="eastAsia"/>
        </w:rPr>
        <w:t>是启动指令。在前七条配置指令发送完毕后，通过这条指令启动加速器工作。</w:t>
      </w:r>
      <w:proofErr w:type="spellStart"/>
      <w:r>
        <w:t>YoloNOP</w:t>
      </w:r>
      <w:proofErr w:type="spellEnd"/>
      <w:r>
        <w:rPr>
          <w:rFonts w:hint="eastAsia"/>
        </w:rPr>
        <w:t>是空指令，让Y</w:t>
      </w:r>
      <w:r>
        <w:t>OLO</w:t>
      </w:r>
      <w:r>
        <w:rPr>
          <w:rFonts w:hint="eastAsia"/>
        </w:rPr>
        <w:t>内部的解码器失效，空指令一定要紧跟在启动指令的后面，并且后面不能再有其它指令。</w:t>
      </w:r>
      <w:bookmarkStart w:id="0" w:name="_GoBack"/>
      <w:bookmarkEnd w:id="0"/>
    </w:p>
    <w:sectPr w:rsidR="000B50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0784"/>
    <w:rsid w:val="000460D7"/>
    <w:rsid w:val="000B50A2"/>
    <w:rsid w:val="0023766F"/>
    <w:rsid w:val="005C1EC0"/>
    <w:rsid w:val="006E2115"/>
    <w:rsid w:val="007335BB"/>
    <w:rsid w:val="00B43686"/>
    <w:rsid w:val="00C10784"/>
    <w:rsid w:val="00E01B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D78AB5"/>
  <w15:chartTrackingRefBased/>
  <w15:docId w15:val="{4F809B31-0B97-40FF-B3E2-E072C0D0BB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E211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199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42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22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47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5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33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4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560</Words>
  <Characters>3194</Characters>
  <Application>Microsoft Office Word</Application>
  <DocSecurity>0</DocSecurity>
  <Lines>26</Lines>
  <Paragraphs>7</Paragraphs>
  <ScaleCrop>false</ScaleCrop>
  <Company/>
  <LinksUpToDate>false</LinksUpToDate>
  <CharactersWithSpaces>3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tsune Miku</dc:creator>
  <cp:keywords/>
  <dc:description/>
  <cp:lastModifiedBy>Hatsune Miku</cp:lastModifiedBy>
  <cp:revision>3</cp:revision>
  <dcterms:created xsi:type="dcterms:W3CDTF">2019-03-21T15:39:00Z</dcterms:created>
  <dcterms:modified xsi:type="dcterms:W3CDTF">2019-03-22T15:10:00Z</dcterms:modified>
</cp:coreProperties>
</file>